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8"/>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8"/>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种错误，</w:t>
      </w:r>
      <w:commentRangeStart w:id="4"/>
      <w:r>
        <w:rPr>
          <w:rFonts w:hint="eastAsia"/>
          <w:lang w:val="en-US" w:eastAsia="zh-CN"/>
        </w:rPr>
        <w:t>要注意被爆出的触发条件。</w:t>
      </w:r>
      <w:commentRangeEnd w:id="4"/>
      <w:r>
        <w:commentReference w:id="4"/>
      </w:r>
    </w:p>
    <w:p>
      <w:pPr>
        <w:pStyle w:val="4"/>
        <w:rPr>
          <w:rFonts w:hint="eastAsia"/>
          <w:lang w:val="en-US" w:eastAsia="zh-CN"/>
        </w:rPr>
      </w:pPr>
      <w:r>
        <w:rPr>
          <w:rFonts w:hint="eastAsia"/>
          <w:lang w:val="en-US" w:eastAsia="zh-CN"/>
        </w:rPr>
        <w:t>2.4.3 方法区与运行时常量池溢出</w:t>
      </w:r>
    </w:p>
    <w:p>
      <w:pPr>
        <w:rPr>
          <w:rFonts w:hint="default"/>
          <w:lang w:val="en-US" w:eastAsia="zh-CN"/>
        </w:rPr>
      </w:pPr>
      <w:r>
        <w:rPr>
          <w:rFonts w:hint="eastAsia"/>
          <w:lang w:val="en-US" w:eastAsia="zh-CN"/>
        </w:rPr>
        <w:t>运行时常量池溢出需要注意的是，在java 8以后放到了堆中，而不是永久代，方法区溢出使用CGLIB技术，不断加入新的Class。</w:t>
      </w: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期就确定的，方法区与堆是全局相关的，是在运行期才能确定的内存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简单直接，很多语言的实现方案，这种方法没法解决，2个对象相互引用的问题，他们都需要回收了，但是引用计数不为0，都得不到回收。Java虚拟机并不是用这种方法判断对象是否可以回收的。</w:t>
      </w:r>
    </w:p>
    <w:p>
      <w:pPr>
        <w:pStyle w:val="18"/>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18"/>
        <w:bidi w:val="0"/>
        <w:jc w:val="center"/>
        <w:rPr>
          <w:rFonts w:hint="default"/>
          <w:lang w:val="en-US" w:eastAsia="zh-CN"/>
        </w:rPr>
      </w:pPr>
      <w:r>
        <w:rPr>
          <w:rFonts w:hint="eastAsia"/>
          <w:lang w:eastAsia="zh-CN"/>
        </w:rPr>
        <w:t>图</w:t>
      </w:r>
      <w:r>
        <w:rPr>
          <w:rFonts w:hint="eastAsia"/>
          <w:lang w:val="en-US" w:eastAsia="zh-CN"/>
        </w:rPr>
        <w:t>3-1 相互引用的GC情况代码</w:t>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w:t>
      </w:r>
      <w:commentRangeStart w:id="5"/>
      <w:r>
        <w:rPr>
          <w:rFonts w:hint="eastAsia"/>
          <w:lang w:val="en-US" w:eastAsia="zh-CN"/>
        </w:rPr>
        <w:t>GC roots对象包括</w:t>
      </w:r>
      <w:commentRangeEnd w:id="5"/>
      <w:r>
        <w:commentReference w:id="5"/>
      </w:r>
      <w:r>
        <w:rPr>
          <w:rFonts w:hint="eastAsia"/>
          <w:lang w:val="en-US" w:eastAsia="zh-CN"/>
        </w:rPr>
        <w:t>：虚拟机栈中引用的对象、方法区类静态属性引用的对象、方法区常量引用的对象、本地方法栈引用的对象、虚拟机内部引用、所有被Sychronized持有的对象、或者其他的堆的区域对象，因为具体的虚拟机把堆分为了不同区域，每次回收回收部分区域。</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即使对象不能被引用到，也并非不能挽救回来；覆盖了finalize方法（没有执行过）的对象会经过2次标记，才会真正回收；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8"/>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bidi w:val="0"/>
        <w:rPr>
          <w:rFonts w:hint="default" w:eastAsia="宋体"/>
          <w:lang w:val="en-US" w:eastAsia="zh-CN"/>
        </w:rPr>
      </w:pPr>
      <w:r>
        <w:rPr>
          <w:rFonts w:hint="eastAsia"/>
          <w:lang w:val="en-US" w:eastAsia="zh-CN"/>
        </w:rPr>
        <w:t>Finalize方法只会执行一次，</w:t>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 xml:space="preserve">3.3 </w:t>
      </w:r>
      <w:commentRangeStart w:id="6"/>
      <w:r>
        <w:rPr>
          <w:rFonts w:hint="eastAsia"/>
          <w:lang w:val="en-US" w:eastAsia="zh-CN"/>
        </w:rPr>
        <w:t>垃圾收集算法</w:t>
      </w:r>
      <w:commentRangeEnd w:id="6"/>
      <w:r>
        <w:commentReference w:id="6"/>
      </w:r>
    </w:p>
    <w:p>
      <w:pPr>
        <w:rPr>
          <w:rFonts w:hint="eastAsia"/>
          <w:lang w:val="en-US" w:eastAsia="zh-CN"/>
        </w:rPr>
      </w:pPr>
      <w:r>
        <w:rPr>
          <w:rFonts w:hint="eastAsia"/>
          <w:lang w:val="en-US" w:eastAsia="zh-CN"/>
        </w:rPr>
        <w:t>垃圾算法：实现哪些内存需要被回收、什么时候回收、怎么回收的整体算法；具体的虚拟机与实现方式是不同的，主要的思想就是分代思想。</w:t>
      </w:r>
    </w:p>
    <w:p>
      <w:pPr>
        <w:pStyle w:val="4"/>
        <w:bidi w:val="0"/>
        <w:rPr>
          <w:rFonts w:hint="eastAsia"/>
          <w:lang w:val="en-US" w:eastAsia="zh-CN"/>
        </w:rPr>
      </w:pPr>
      <w:r>
        <w:rPr>
          <w:rFonts w:hint="eastAsia"/>
          <w:lang w:val="en-US" w:eastAsia="zh-CN"/>
        </w:rPr>
        <w:t>3.3.1 分代收集理论</w:t>
      </w:r>
    </w:p>
    <w:p>
      <w:pPr>
        <w:rPr>
          <w:rFonts w:hint="eastAsia"/>
          <w:lang w:val="en-US" w:eastAsia="zh-CN"/>
        </w:rPr>
      </w:pPr>
      <w:r>
        <w:rPr>
          <w:rFonts w:hint="eastAsia"/>
          <w:lang w:val="en-US" w:eastAsia="zh-CN"/>
        </w:rPr>
        <w:t>弱分代：绝大多数对象都是朝生夕灭的；</w:t>
      </w:r>
    </w:p>
    <w:p>
      <w:pPr>
        <w:rPr>
          <w:rFonts w:hint="eastAsia"/>
          <w:lang w:val="en-US" w:eastAsia="zh-CN"/>
        </w:rPr>
      </w:pPr>
      <w:r>
        <w:rPr>
          <w:rFonts w:hint="eastAsia"/>
          <w:lang w:val="en-US" w:eastAsia="zh-CN"/>
        </w:rPr>
        <w:t>强分代：熬过多次收集的对象就越难以消亡；</w:t>
      </w:r>
    </w:p>
    <w:p>
      <w:pPr>
        <w:rPr>
          <w:rFonts w:hint="default"/>
          <w:lang w:val="en-US" w:eastAsia="zh-CN"/>
        </w:rPr>
      </w:pPr>
      <w:r>
        <w:rPr>
          <w:rFonts w:hint="eastAsia"/>
          <w:lang w:val="en-US" w:eastAsia="zh-CN"/>
        </w:rPr>
        <w:t>根据这个理论，可以把判断对象的生命周期类型并划分到不同的区域里面，然后不同的区域运行不同的收集策略；一般的虚拟机管理堆内存都会把堆分为新生代与老年代。Minor GC：目标只是新生代的垃圾收集；Major GC：目标只是老年代的垃圾收集；Mixed GC：多个区域的垃圾收集，Full GC：堆。</w:t>
      </w:r>
    </w:p>
    <w:p>
      <w:pPr>
        <w:pStyle w:val="4"/>
        <w:rPr>
          <w:rFonts w:hint="eastAsia"/>
          <w:lang w:val="en-US" w:eastAsia="zh-CN"/>
        </w:rPr>
      </w:pPr>
      <w:r>
        <w:rPr>
          <w:rFonts w:hint="eastAsia"/>
          <w:lang w:val="en-US" w:eastAsia="zh-CN"/>
        </w:rPr>
        <w:t xml:space="preserve">3.3.2 </w:t>
      </w:r>
      <w:commentRangeStart w:id="7"/>
      <w:r>
        <w:rPr>
          <w:rFonts w:hint="eastAsia"/>
          <w:lang w:val="en-US" w:eastAsia="zh-CN"/>
        </w:rPr>
        <w:t>标记-清除</w:t>
      </w:r>
      <w:commentRangeEnd w:id="7"/>
      <w:r>
        <w:commentReference w:id="7"/>
      </w:r>
      <w:r>
        <w:rPr>
          <w:rFonts w:hint="eastAsia"/>
          <w:lang w:val="en-US" w:eastAsia="zh-CN"/>
        </w:rPr>
        <w:t>算法</w:t>
      </w:r>
    </w:p>
    <w:p>
      <w:pPr>
        <w:rPr>
          <w:rFonts w:hint="eastAsia"/>
          <w:lang w:val="en-US" w:eastAsia="zh-CN"/>
        </w:rPr>
      </w:pPr>
      <w:r>
        <w:rPr>
          <w:rFonts w:hint="eastAsia"/>
          <w:lang w:val="en-US" w:eastAsia="zh-CN"/>
        </w:rPr>
        <w:t>最基础的核心算法，分为2个阶段：1.标记哪些内存要回收，2.清除；效率与回收的对象的数量成正比，对象越多，处理越慢；会导致内存碎片，无法分配大对象时会触发有一次的内存回收。</w:t>
      </w:r>
    </w:p>
    <w:p>
      <w:pPr>
        <w:pStyle w:val="4"/>
        <w:rPr>
          <w:rFonts w:hint="eastAsia"/>
          <w:lang w:val="en-US" w:eastAsia="zh-CN"/>
        </w:rPr>
      </w:pPr>
      <w:r>
        <w:rPr>
          <w:rFonts w:hint="eastAsia"/>
          <w:lang w:val="en-US" w:eastAsia="zh-CN"/>
        </w:rPr>
        <w:t xml:space="preserve">3.3.3 </w:t>
      </w:r>
      <w:commentRangeStart w:id="8"/>
      <w:r>
        <w:rPr>
          <w:rFonts w:hint="eastAsia"/>
          <w:lang w:val="en-US" w:eastAsia="zh-CN"/>
        </w:rPr>
        <w:t>标记-复制算法</w:t>
      </w:r>
      <w:commentRangeEnd w:id="8"/>
      <w:r>
        <w:commentReference w:id="8"/>
      </w:r>
    </w:p>
    <w:p>
      <w:pPr>
        <w:rPr>
          <w:rFonts w:hint="default"/>
          <w:lang w:val="en-US" w:eastAsia="zh-CN"/>
        </w:rPr>
      </w:pPr>
      <w:r>
        <w:rPr>
          <w:rFonts w:hint="eastAsia"/>
          <w:lang w:val="en-US" w:eastAsia="zh-CN"/>
        </w:rPr>
        <w:t>解决内存分片问题，内存分为2块，每次只在一块内存分配内存，收集时将活的对象复制到另一块，清除原来那一块里面的对象，然后再清理另一块，复制活的对象到原本的那块，就是一半作为备份空间使用；不会有内存碎片产生，每次都可以进行连续的内存分配，只是会浪费一半的内存，是新生代内存回收使用的方法。优化的策略是Eden-Survivor-Survivor方法；一块Survivor用来做备份空间，使用Eden与一个Survisor；备份空间占用降低了。</w:t>
      </w:r>
    </w:p>
    <w:p>
      <w:pPr>
        <w:pStyle w:val="4"/>
        <w:rPr>
          <w:rFonts w:hint="eastAsia"/>
          <w:lang w:val="en-US" w:eastAsia="zh-CN"/>
        </w:rPr>
      </w:pPr>
      <w:r>
        <w:rPr>
          <w:rFonts w:hint="eastAsia"/>
          <w:lang w:val="en-US" w:eastAsia="zh-CN"/>
        </w:rPr>
        <w:t>3.3.4 标记-整理算法</w:t>
      </w:r>
    </w:p>
    <w:p>
      <w:pPr>
        <w:rPr>
          <w:rFonts w:hint="eastAsia"/>
          <w:lang w:val="en-US" w:eastAsia="zh-CN"/>
        </w:rPr>
      </w:pPr>
      <w:r>
        <w:rPr>
          <w:rFonts w:hint="eastAsia"/>
          <w:lang w:val="en-US" w:eastAsia="zh-CN"/>
        </w:rPr>
        <w:t>老年代的回收算法，让所有对象都向一端移动，然后清除掉边界意外的内存，前面是复制（存活的对象少），这个是移动（存活的对象多，不想浪费空间进行复制），移动对象需要虚拟机停止。移动对象回收时麻烦，不移动对象由于内存碎片，再次分配内存时麻烦。</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 xml:space="preserve">3.4.1 </w:t>
      </w:r>
      <w:commentRangeStart w:id="9"/>
      <w:r>
        <w:rPr>
          <w:rFonts w:hint="eastAsia"/>
          <w:lang w:val="en-US" w:eastAsia="zh-CN"/>
        </w:rPr>
        <w:t>枚举根节点</w:t>
      </w:r>
      <w:commentRangeEnd w:id="9"/>
      <w:r>
        <w:commentReference w:id="9"/>
      </w:r>
    </w:p>
    <w:p>
      <w:pPr>
        <w:rPr>
          <w:rFonts w:hint="eastAsia"/>
          <w:lang w:val="en-US" w:eastAsia="zh-CN"/>
        </w:rPr>
      </w:pPr>
      <w:r>
        <w:rPr>
          <w:rFonts w:hint="eastAsia"/>
          <w:lang w:val="en-US" w:eastAsia="zh-CN"/>
        </w:rPr>
        <w:t>根据GC roots引用链来逐个检查确定对象的有效性，是低效的，特别是当跟节点对象（GC roots）很多的情况下，本身确定GC roots的内容就是很大的难题，因为GC roots的内容变化很大，所以所有的收集器在确定根节点的对象时都需要虚拟机暂停（stop the world），所以确定GC roots的过程必须在内存的一个快照上进行，就是不能变化，所以GC进行时，所有的线程将会停顿；HotSpot不会逐个检查所有区域内的对象是否是根节点还是基本类型的数据什么的，因为栈上的内存无法区分是对象地址还是数据，因为在类加载完成的时候，HotSpot把类内的数据对象做一个标记，标记了对象内的数据的类型信息与偏移地址等，这些标记组成了类的OoPMap的数据结构。GC扫描时可以直接得知这些信息，从而获取GC roots（参考文章：https://blog.csdn.net/woaigaolaoshi/article/details/51439227）。</w:t>
      </w:r>
    </w:p>
    <w:p>
      <w:pPr>
        <w:pStyle w:val="4"/>
        <w:rPr>
          <w:rFonts w:hint="eastAsia"/>
          <w:lang w:val="en-US" w:eastAsia="zh-CN"/>
        </w:rPr>
      </w:pPr>
      <w:r>
        <w:rPr>
          <w:rFonts w:hint="eastAsia"/>
          <w:lang w:val="en-US" w:eastAsia="zh-CN"/>
        </w:rPr>
        <w:t xml:space="preserve">3.4.2 </w:t>
      </w:r>
      <w:commentRangeStart w:id="10"/>
      <w:r>
        <w:rPr>
          <w:rFonts w:hint="eastAsia"/>
          <w:lang w:val="en-US" w:eastAsia="zh-CN"/>
        </w:rPr>
        <w:t>安全点（可以简单理解为方法调用，JVM会把高聚合的块作为一个整体执行，类似与事务）</w:t>
      </w:r>
      <w:commentRangeEnd w:id="10"/>
      <w:r>
        <w:commentReference w:id="10"/>
      </w:r>
    </w:p>
    <w:p>
      <w:pPr>
        <w:rPr>
          <w:rFonts w:hint="eastAsia"/>
          <w:lang w:val="en-US" w:eastAsia="zh-CN"/>
        </w:rPr>
      </w:pPr>
      <w:r>
        <w:rPr>
          <w:rFonts w:hint="eastAsia"/>
          <w:lang w:val="en-US" w:eastAsia="zh-CN"/>
        </w:rPr>
        <w:t>HotSpot并不会在每个指令处处都记录OopMap的数据，因为每个指令都可能导致栈内存变化，这样的空间消耗比较巨大，因而只是在特定的位置记录OopMap，这个位置就是安全点，GC只有在碰到安全点时才会触发GC roots枚举，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在这块代码区域中，栈内不会发生对象的引用关系的变化，所以任意地方开始GC roots都是可以的。</w:t>
      </w:r>
    </w:p>
    <w:p>
      <w:pPr>
        <w:pStyle w:val="4"/>
        <w:bidi w:val="0"/>
        <w:rPr>
          <w:rFonts w:hint="eastAsia"/>
          <w:lang w:val="en-US" w:eastAsia="zh-CN"/>
        </w:rPr>
      </w:pPr>
      <w:r>
        <w:rPr>
          <w:rFonts w:hint="eastAsia"/>
          <w:lang w:val="en-US" w:eastAsia="zh-CN"/>
        </w:rPr>
        <w:t>3.4.4 记忆集与卡表</w:t>
      </w:r>
    </w:p>
    <w:p>
      <w:pPr>
        <w:rPr>
          <w:rFonts w:hint="eastAsia"/>
          <w:lang w:val="en-US" w:eastAsia="zh-CN"/>
        </w:rPr>
      </w:pPr>
      <w:r>
        <w:rPr>
          <w:rFonts w:hint="eastAsia"/>
          <w:lang w:val="en-US" w:eastAsia="zh-CN"/>
        </w:rPr>
        <w:t>记忆集是一种从非数据收集区域指向数据收集区域的指针集合的抽象数据结构，卡表是记忆集的具体实现，卡表有自己的记忆粒度控制。</w:t>
      </w:r>
    </w:p>
    <w:p>
      <w:pPr>
        <w:pStyle w:val="4"/>
        <w:bidi w:val="0"/>
        <w:rPr>
          <w:rFonts w:hint="eastAsia"/>
          <w:lang w:val="en-US" w:eastAsia="zh-CN"/>
        </w:rPr>
      </w:pPr>
      <w:r>
        <w:rPr>
          <w:rFonts w:hint="eastAsia"/>
          <w:lang w:val="en-US" w:eastAsia="zh-CN"/>
        </w:rPr>
        <w:t>3.4.5 写屏障</w:t>
      </w:r>
    </w:p>
    <w:p>
      <w:pPr>
        <w:pStyle w:val="4"/>
        <w:bidi w:val="0"/>
        <w:rPr>
          <w:rFonts w:hint="default"/>
          <w:lang w:val="en-US" w:eastAsia="zh-CN"/>
        </w:rPr>
      </w:pPr>
      <w:r>
        <w:rPr>
          <w:rFonts w:hint="eastAsia"/>
          <w:lang w:val="en-US" w:eastAsia="zh-CN"/>
        </w:rPr>
        <w:t xml:space="preserve">3.4.6 </w:t>
      </w:r>
      <w:commentRangeStart w:id="11"/>
      <w:r>
        <w:rPr>
          <w:rFonts w:hint="eastAsia"/>
          <w:lang w:val="en-US" w:eastAsia="zh-CN"/>
        </w:rPr>
        <w:t>并发的可达性分析</w:t>
      </w:r>
      <w:commentRangeEnd w:id="11"/>
      <w:r>
        <w:commentReference w:id="11"/>
      </w:r>
    </w:p>
    <w:p>
      <w:pPr>
        <w:rPr>
          <w:rFonts w:hint="eastAsia"/>
          <w:lang w:val="en-US" w:eastAsia="zh-CN"/>
        </w:rPr>
      </w:pPr>
      <w:r>
        <w:rPr>
          <w:rFonts w:hint="eastAsia"/>
          <w:lang w:val="en-US" w:eastAsia="zh-CN"/>
        </w:rPr>
        <w:t>可达性分析（追踪式垃圾收集）要求在进行分析停顿用户线程；带来的问题是堆的对象越多，停顿的时间就越多；如果不停顿，就会有并发扫描的问题；有的对象扫描完了，并发程序有引用了新的对象，这个对象并没有被标记成可达的（因为扫描完了），这种对象小时的问题，需要同时满足2个条件：</w:t>
      </w:r>
    </w:p>
    <w:p>
      <w:pPr>
        <w:numPr>
          <w:ilvl w:val="0"/>
          <w:numId w:val="4"/>
        </w:numPr>
        <w:ind w:left="420" w:leftChars="0" w:hanging="420" w:firstLineChars="0"/>
        <w:rPr>
          <w:rFonts w:hint="default"/>
          <w:lang w:val="en-US" w:eastAsia="zh-CN"/>
        </w:rPr>
      </w:pPr>
      <w:r>
        <w:rPr>
          <w:rFonts w:hint="eastAsia"/>
          <w:lang w:val="en-US" w:eastAsia="zh-CN"/>
        </w:rPr>
        <w:t>赋值器插入了一条或者多条从黑色对象到白色对象的新引用；</w:t>
      </w:r>
    </w:p>
    <w:p>
      <w:pPr>
        <w:numPr>
          <w:ilvl w:val="0"/>
          <w:numId w:val="4"/>
        </w:numPr>
        <w:ind w:left="420" w:leftChars="0" w:hanging="420" w:firstLineChars="0"/>
        <w:rPr>
          <w:rFonts w:hint="default"/>
          <w:lang w:val="en-US" w:eastAsia="zh-CN"/>
        </w:rPr>
      </w:pPr>
      <w:r>
        <w:rPr>
          <w:rFonts w:hint="eastAsia"/>
          <w:lang w:val="en-US" w:eastAsia="zh-CN"/>
        </w:rPr>
        <w:t>赋值器删除了全部从灰色对象到该白色对象的直接或者间接引用；</w:t>
      </w:r>
    </w:p>
    <w:p>
      <w:pPr>
        <w:numPr>
          <w:numId w:val="0"/>
        </w:numPr>
        <w:ind w:leftChars="0" w:firstLine="420" w:firstLineChars="0"/>
        <w:rPr>
          <w:rFonts w:hint="eastAsia"/>
          <w:lang w:val="en-US" w:eastAsia="zh-CN"/>
        </w:rPr>
      </w:pPr>
      <w:r>
        <w:rPr>
          <w:rFonts w:hint="eastAsia"/>
          <w:lang w:val="en-US" w:eastAsia="zh-CN"/>
        </w:rPr>
        <w:t>解决的办法就是分别破坏上面的条件：</w:t>
      </w:r>
    </w:p>
    <w:p>
      <w:pPr>
        <w:numPr>
          <w:numId w:val="0"/>
        </w:numPr>
        <w:ind w:leftChars="0" w:firstLine="420" w:firstLineChars="0"/>
        <w:rPr>
          <w:rFonts w:hint="eastAsia"/>
          <w:lang w:val="en-US" w:eastAsia="zh-CN"/>
        </w:rPr>
      </w:pPr>
      <w:r>
        <w:rPr>
          <w:rFonts w:hint="eastAsia"/>
          <w:lang w:val="en-US" w:eastAsia="zh-CN"/>
        </w:rPr>
        <w:t>增量更新：记录分析时的黑色对象新增加的引用的黑色对象，然后再分析一遍这些对象；</w:t>
      </w:r>
    </w:p>
    <w:p>
      <w:pPr>
        <w:numPr>
          <w:numId w:val="0"/>
        </w:numPr>
        <w:ind w:leftChars="0" w:firstLine="420" w:firstLineChars="0"/>
        <w:rPr>
          <w:rFonts w:hint="eastAsia"/>
          <w:lang w:val="en-US" w:eastAsia="zh-CN"/>
        </w:rPr>
      </w:pPr>
      <w:r>
        <w:rPr>
          <w:rFonts w:hint="eastAsia"/>
          <w:lang w:val="en-US" w:eastAsia="zh-CN"/>
        </w:rPr>
        <w:t>原始快照：把删除了白色对象引用的灰色对象记录下来，然后再分析一遍。</w:t>
      </w:r>
    </w:p>
    <w:p>
      <w:pPr>
        <w:numPr>
          <w:numId w:val="0"/>
        </w:numPr>
        <w:ind w:leftChars="0" w:firstLine="420" w:firstLineChars="0"/>
        <w:rPr>
          <w:rFonts w:hint="default"/>
          <w:lang w:val="en-US" w:eastAsia="zh-CN"/>
        </w:rPr>
      </w:pPr>
      <w:r>
        <w:rPr>
          <w:rFonts w:hint="eastAsia"/>
          <w:lang w:val="en-US" w:eastAsia="zh-CN"/>
        </w:rPr>
        <w:t>这些都是通过</w:t>
      </w:r>
      <w:commentRangeStart w:id="12"/>
      <w:r>
        <w:rPr>
          <w:rFonts w:hint="eastAsia"/>
          <w:lang w:val="en-US" w:eastAsia="zh-CN"/>
        </w:rPr>
        <w:t>写屏障</w:t>
      </w:r>
      <w:commentRangeEnd w:id="12"/>
      <w:r>
        <w:commentReference w:id="12"/>
      </w:r>
      <w:r>
        <w:rPr>
          <w:rFonts w:hint="eastAsia"/>
          <w:lang w:val="en-US" w:eastAsia="zh-CN"/>
        </w:rPr>
        <w:t>实现的</w:t>
      </w:r>
    </w:p>
    <w:p>
      <w:pPr>
        <w:pStyle w:val="3"/>
        <w:rPr>
          <w:rFonts w:hint="eastAsia"/>
          <w:lang w:val="en-US" w:eastAsia="zh-CN"/>
        </w:rPr>
      </w:pPr>
      <w:r>
        <w:rPr>
          <w:rFonts w:hint="eastAsia"/>
          <w:lang w:val="en-US" w:eastAsia="zh-CN"/>
        </w:rPr>
        <w:t>3.5 经典垃圾收集器</w:t>
      </w:r>
    </w:p>
    <w:p>
      <w:pPr>
        <w:rPr>
          <w:rFonts w:hint="eastAsia"/>
          <w:lang w:val="en-US" w:eastAsia="zh-CN"/>
        </w:rPr>
      </w:pPr>
      <w:r>
        <w:rPr>
          <w:rFonts w:hint="eastAsia"/>
          <w:lang w:val="en-US" w:eastAsia="zh-CN"/>
        </w:rPr>
        <w:t>收集算法是方法论，垃圾收集器是实践者；</w:t>
      </w:r>
      <w:bookmarkStart w:id="0" w:name="_GoBack"/>
      <w:bookmarkEnd w:id="0"/>
      <w:r>
        <w:rPr>
          <w:rFonts w:hint="eastAsia"/>
          <w:lang w:val="en-US" w:eastAsia="zh-CN"/>
        </w:rPr>
        <w:t>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没有线程交互开销。</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收集器</w:t>
      </w:r>
    </w:p>
    <w:p>
      <w:pPr>
        <w:rPr>
          <w:rFonts w:hint="eastAsia"/>
          <w:lang w:val="en-US" w:eastAsia="zh-CN"/>
        </w:rPr>
      </w:pPr>
      <w:r>
        <w:rPr>
          <w:rFonts w:hint="eastAsia"/>
          <w:lang w:val="en-US" w:eastAsia="zh-CN"/>
        </w:rPr>
        <w:t>BS服务的服务端；致力于最小的停顿时间。</w:t>
      </w:r>
    </w:p>
    <w:p>
      <w:pPr>
        <w:pStyle w:val="4"/>
        <w:rPr>
          <w:rFonts w:hint="eastAsia"/>
          <w:lang w:val="en-US" w:eastAsia="zh-CN"/>
        </w:rPr>
      </w:pPr>
      <w:r>
        <w:rPr>
          <w:rFonts w:hint="eastAsia"/>
          <w:lang w:val="en-US" w:eastAsia="zh-CN"/>
        </w:rPr>
        <w:t>3.5.7 G1收集器</w:t>
      </w:r>
    </w:p>
    <w:p>
      <w:pPr>
        <w:rPr>
          <w:rFonts w:hint="eastAsia"/>
          <w:lang w:val="en-US" w:eastAsia="zh-CN"/>
        </w:rPr>
      </w:pPr>
      <w:r>
        <w:rPr>
          <w:rFonts w:hint="eastAsia"/>
          <w:lang w:val="en-US" w:eastAsia="zh-CN"/>
        </w:rPr>
        <w:t>服务端应用的垃圾收集器。</w:t>
      </w: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8"/>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8"/>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0"/>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8"/>
        <w:jc w:val="center"/>
      </w:pPr>
      <w:r>
        <w:rPr>
          <w:rFonts w:hint="eastAsia"/>
          <w:lang w:val="en-US" w:eastAsia="zh-CN"/>
        </w:rPr>
        <w:t>yuhandaod</w:t>
      </w: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1"/>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1"/>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5"/>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r>
        <w:rPr>
          <w:rFonts w:hint="eastAsia"/>
          <w:lang w:val="en-US" w:eastAsia="zh-CN"/>
        </w:rPr>
        <w:t xml:space="preserve">Yuhan捣蛋 </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7F7921E5">
      <w:pPr>
        <w:pStyle w:val="6"/>
        <w:rPr>
          <w:rFonts w:hint="eastAsia" w:eastAsia="宋体"/>
          <w:lang w:eastAsia="zh-CN"/>
        </w:rPr>
      </w:pPr>
      <w:r>
        <w:rPr>
          <w:rFonts w:hint="eastAsia"/>
          <w:lang w:eastAsia="zh-CN"/>
        </w:rPr>
        <w:t>虚拟机栈内存是动态拓展的吗？</w:t>
      </w:r>
    </w:p>
  </w:comment>
  <w:comment w:id="1" w:author="zyx" w:date="2020-04-16T00:51:01Z" w:initials="">
    <w:p w14:paraId="17EFB7E2">
      <w:pPr>
        <w:pStyle w:val="6"/>
        <w:rPr>
          <w:rFonts w:hint="eastAsia" w:eastAsia="宋体"/>
          <w:lang w:eastAsia="zh-CN"/>
        </w:rPr>
      </w:pPr>
      <w:r>
        <w:rPr>
          <w:rFonts w:hint="eastAsia"/>
          <w:lang w:eastAsia="zh-CN"/>
        </w:rPr>
        <w:t>堆内存是动态拓展的吗</w:t>
      </w:r>
    </w:p>
  </w:comment>
  <w:comment w:id="2" w:author="zyx" w:date="2020-04-16T01:15:12Z" w:initials="">
    <w:p w14:paraId="FBF61672">
      <w:pPr>
        <w:pStyle w:val="6"/>
        <w:rPr>
          <w:rFonts w:hint="eastAsia" w:eastAsia="宋体"/>
          <w:lang w:eastAsia="zh-CN"/>
        </w:rPr>
      </w:pPr>
      <w:r>
        <w:rPr>
          <w:rFonts w:hint="eastAsia"/>
          <w:lang w:eastAsia="zh-CN"/>
        </w:rPr>
        <w:t>这是什么意思呢？常量池符号表是什么内容</w:t>
      </w:r>
    </w:p>
  </w:comment>
  <w:comment w:id="3" w:author="zyx" w:date="2020-04-17T00:57:33Z" w:initials="">
    <w:p w14:paraId="E9FE1CAE">
      <w:pPr>
        <w:pStyle w:val="6"/>
        <w:rPr>
          <w:rFonts w:hint="eastAsia" w:eastAsia="宋体"/>
          <w:lang w:eastAsia="zh-CN"/>
        </w:rPr>
      </w:pPr>
      <w:r>
        <w:rPr>
          <w:rFonts w:hint="eastAsia"/>
          <w:lang w:eastAsia="zh-CN"/>
        </w:rPr>
        <w:t>引用与指针的区别是什么？</w:t>
      </w:r>
    </w:p>
  </w:comment>
  <w:comment w:id="4" w:author="zyx" w:date="2020-04-18T06:58:46Z" w:initials="">
    <w:p w14:paraId="3EFF0C25">
      <w:pPr>
        <w:pStyle w:val="6"/>
        <w:ind w:left="0" w:leftChars="0" w:firstLine="0" w:firstLineChars="0"/>
        <w:rPr>
          <w:rFonts w:hint="default" w:eastAsia="宋体"/>
          <w:lang w:val="en-US" w:eastAsia="zh-CN"/>
        </w:rPr>
      </w:pPr>
      <w:r>
        <w:rPr>
          <w:rFonts w:hint="eastAsia"/>
          <w:lang w:val="en-US" w:eastAsia="zh-CN"/>
        </w:rPr>
        <w:t>触发条件是什么？2种</w:t>
      </w:r>
    </w:p>
  </w:comment>
  <w:comment w:id="5" w:author="zyx" w:date="2020-04-18T10:44:19Z" w:initials="">
    <w:p w14:paraId="3FEFD025">
      <w:pPr>
        <w:pStyle w:val="6"/>
        <w:rPr>
          <w:rFonts w:hint="eastAsia" w:eastAsia="宋体"/>
          <w:lang w:eastAsia="zh-CN"/>
        </w:rPr>
      </w:pPr>
      <w:r>
        <w:rPr>
          <w:rFonts w:hint="eastAsia"/>
          <w:lang w:eastAsia="zh-CN"/>
        </w:rPr>
        <w:t>这类对象有什么特点</w:t>
      </w:r>
    </w:p>
  </w:comment>
  <w:comment w:id="6" w:author="zyx" w:date="2020-04-18T10:43:39Z" w:initials="">
    <w:p w14:paraId="FE16D176">
      <w:pPr>
        <w:pStyle w:val="6"/>
        <w:rPr>
          <w:rFonts w:hint="eastAsia" w:eastAsia="宋体"/>
          <w:lang w:eastAsia="zh-CN"/>
        </w:rPr>
      </w:pPr>
      <w:r>
        <w:rPr>
          <w:rFonts w:hint="eastAsia"/>
          <w:lang w:eastAsia="zh-CN"/>
        </w:rPr>
        <w:t>为什么要分代</w:t>
      </w:r>
    </w:p>
  </w:comment>
  <w:comment w:id="7" w:author="zyx" w:date="2020-04-18T10:58:07Z" w:initials="">
    <w:p w14:paraId="1EF29291">
      <w:pPr>
        <w:pStyle w:val="6"/>
        <w:rPr>
          <w:rFonts w:hint="eastAsia" w:eastAsia="宋体"/>
          <w:lang w:eastAsia="zh-CN"/>
        </w:rPr>
      </w:pPr>
      <w:r>
        <w:rPr>
          <w:rFonts w:hint="eastAsia"/>
          <w:lang w:eastAsia="zh-CN"/>
        </w:rPr>
        <w:t>标记清除算法的优缺点</w:t>
      </w:r>
    </w:p>
  </w:comment>
  <w:comment w:id="8" w:author="zyx" w:date="2020-04-18T10:58:32Z" w:initials="">
    <w:p w14:paraId="7F31B497">
      <w:pPr>
        <w:pStyle w:val="6"/>
        <w:rPr>
          <w:rFonts w:hint="eastAsia" w:eastAsia="宋体"/>
          <w:lang w:eastAsia="zh-CN"/>
        </w:rPr>
      </w:pPr>
      <w:r>
        <w:rPr>
          <w:rFonts w:hint="eastAsia"/>
          <w:lang w:eastAsia="zh-CN"/>
        </w:rPr>
        <w:t>能解决老年代的回收问题吗？为什么适用与新生代：较多的复制操作，切空间利用率低</w:t>
      </w:r>
    </w:p>
  </w:comment>
  <w:comment w:id="9" w:author="zyx" w:date="2020-04-19T23:05:16Z" w:initials="">
    <w:p w14:paraId="79FB14FE">
      <w:pPr>
        <w:pStyle w:val="6"/>
        <w:rPr>
          <w:rFonts w:hint="eastAsia" w:eastAsia="宋体"/>
          <w:lang w:eastAsia="zh-CN"/>
        </w:rPr>
      </w:pPr>
      <w:r>
        <w:rPr>
          <w:rFonts w:hint="eastAsia"/>
          <w:lang w:eastAsia="zh-CN"/>
        </w:rPr>
        <w:t>严重影响性能，怎么处理的？</w:t>
      </w:r>
    </w:p>
  </w:comment>
  <w:comment w:id="10" w:author="zyx" w:date="2020-04-19T23:11:42Z" w:initials="">
    <w:p w14:paraId="DCBFF1F4">
      <w:pPr>
        <w:pStyle w:val="6"/>
        <w:rPr>
          <w:rFonts w:hint="eastAsia" w:eastAsia="宋体"/>
          <w:lang w:eastAsia="zh-CN"/>
        </w:rPr>
      </w:pPr>
      <w:r>
        <w:rPr>
          <w:rFonts w:hint="eastAsia"/>
          <w:lang w:eastAsia="zh-CN"/>
        </w:rPr>
        <w:t>安全点是为了解决什么问题呢？</w:t>
      </w:r>
    </w:p>
  </w:comment>
  <w:comment w:id="11" w:author="zyx" w:date="2020-04-20T07:07:37Z" w:initials="">
    <w:p w14:paraId="CF6755DB">
      <w:pPr>
        <w:pStyle w:val="6"/>
        <w:rPr>
          <w:rFonts w:hint="eastAsia" w:eastAsia="宋体"/>
          <w:lang w:eastAsia="zh-CN"/>
        </w:rPr>
      </w:pPr>
      <w:r>
        <w:rPr>
          <w:rFonts w:hint="eastAsia"/>
          <w:lang w:eastAsia="zh-CN"/>
        </w:rPr>
        <w:t>并发引用的问题处理</w:t>
      </w:r>
    </w:p>
  </w:comment>
  <w:comment w:id="12" w:author="zyx" w:date="2020-04-20T07:16:12Z" w:initials="">
    <w:p w14:paraId="5FFF8055">
      <w:pPr>
        <w:pStyle w:val="6"/>
        <w:rPr>
          <w:rFonts w:hint="eastAsia" w:eastAsia="宋体"/>
          <w:lang w:eastAsia="zh-CN"/>
        </w:rPr>
      </w:pPr>
      <w:r>
        <w:rPr>
          <w:rFonts w:hint="eastAsia"/>
          <w:lang w:eastAsia="zh-CN"/>
        </w:rPr>
        <w:t>写屏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F7921E5" w15:done="0"/>
  <w15:commentEx w15:paraId="17EFB7E2" w15:done="0"/>
  <w15:commentEx w15:paraId="FBF61672" w15:done="0"/>
  <w15:commentEx w15:paraId="E9FE1CAE" w15:done="0"/>
  <w15:commentEx w15:paraId="3EFF0C25" w15:done="0"/>
  <w15:commentEx w15:paraId="3FEFD025" w15:done="0"/>
  <w15:commentEx w15:paraId="FE16D176" w15:done="0"/>
  <w15:commentEx w15:paraId="1EF29291" w15:done="0"/>
  <w15:commentEx w15:paraId="7F31B497" w15:done="0"/>
  <w15:commentEx w15:paraId="79FB14FE" w15:done="0"/>
  <w15:commentEx w15:paraId="DCBFF1F4" w15:done="0"/>
  <w15:commentEx w15:paraId="CF6755DB" w15:done="0"/>
  <w15:commentEx w15:paraId="5FFF805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FFFF8D7E"/>
    <w:multiLevelType w:val="singleLevel"/>
    <w:tmpl w:val="FFFF8D7E"/>
    <w:lvl w:ilvl="0" w:tentative="0">
      <w:start w:val="1"/>
      <w:numFmt w:val="bullet"/>
      <w:lvlText w:val=""/>
      <w:lvlJc w:val="left"/>
      <w:pPr>
        <w:ind w:left="420" w:hanging="420"/>
      </w:pPr>
      <w:rPr>
        <w:rFonts w:hint="default" w:ascii="Wingdings" w:hAnsi="Wingdings"/>
      </w:rPr>
    </w:lvl>
  </w:abstractNum>
  <w:abstractNum w:abstractNumId="3">
    <w:nsid w:val="5995AF34"/>
    <w:multiLevelType w:val="singleLevel"/>
    <w:tmpl w:val="5995AF34"/>
    <w:lvl w:ilvl="0" w:tentative="0">
      <w:start w:val="2"/>
      <w:numFmt w:val="chineseCounting"/>
      <w:suff w:val="space"/>
      <w:lvlText w:val="第%1章"/>
      <w:lvlJc w:val="left"/>
    </w:lvl>
  </w:abstractNum>
  <w:abstractNum w:abstractNumId="4">
    <w:nsid w:val="59DCDD87"/>
    <w:multiLevelType w:val="singleLevel"/>
    <w:tmpl w:val="59DCDD87"/>
    <w:lvl w:ilvl="0" w:tentative="0">
      <w:start w:val="7"/>
      <w:numFmt w:val="chineseCounting"/>
      <w:suff w:val="space"/>
      <w:lvlText w:val="第%1章"/>
      <w:lvlJc w:val="left"/>
    </w:lvl>
  </w:abstractNum>
  <w:num w:numId="1">
    <w:abstractNumId w:val="1"/>
  </w:num>
  <w:num w:numId="2">
    <w:abstractNumId w:val="0"/>
  </w:num>
  <w:num w:numId="3">
    <w:abstractNumId w:val="3"/>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9FB55C0"/>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F62344"/>
    <w:rsid w:val="160F42E9"/>
    <w:rsid w:val="16980683"/>
    <w:rsid w:val="16BB3261"/>
    <w:rsid w:val="170E65D0"/>
    <w:rsid w:val="173E403F"/>
    <w:rsid w:val="175E6ABD"/>
    <w:rsid w:val="17AD1714"/>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2F7F74"/>
    <w:rsid w:val="2B51777D"/>
    <w:rsid w:val="2B6D6E5A"/>
    <w:rsid w:val="2B967A14"/>
    <w:rsid w:val="2BF16E68"/>
    <w:rsid w:val="2BFFBC0A"/>
    <w:rsid w:val="2D627AD3"/>
    <w:rsid w:val="2DBBA232"/>
    <w:rsid w:val="2DCD329E"/>
    <w:rsid w:val="2DDF0565"/>
    <w:rsid w:val="2DE13A7D"/>
    <w:rsid w:val="2EC64EA7"/>
    <w:rsid w:val="2EDCDD7C"/>
    <w:rsid w:val="2EF30EFB"/>
    <w:rsid w:val="2F120426"/>
    <w:rsid w:val="2F4E2F29"/>
    <w:rsid w:val="2F795175"/>
    <w:rsid w:val="2FC829C4"/>
    <w:rsid w:val="2FD0499D"/>
    <w:rsid w:val="2FEF2DA1"/>
    <w:rsid w:val="300351F4"/>
    <w:rsid w:val="300762E4"/>
    <w:rsid w:val="300F41B4"/>
    <w:rsid w:val="3075290B"/>
    <w:rsid w:val="30770820"/>
    <w:rsid w:val="309F25B2"/>
    <w:rsid w:val="30BD3B47"/>
    <w:rsid w:val="30E8136F"/>
    <w:rsid w:val="310831DA"/>
    <w:rsid w:val="31281215"/>
    <w:rsid w:val="32115557"/>
    <w:rsid w:val="32387C0D"/>
    <w:rsid w:val="323C2A3A"/>
    <w:rsid w:val="32694CBB"/>
    <w:rsid w:val="32735E8F"/>
    <w:rsid w:val="32C15EB5"/>
    <w:rsid w:val="32C82316"/>
    <w:rsid w:val="32CB5189"/>
    <w:rsid w:val="32DA70AB"/>
    <w:rsid w:val="32E740D1"/>
    <w:rsid w:val="32F7287B"/>
    <w:rsid w:val="334E77BA"/>
    <w:rsid w:val="33A36F3E"/>
    <w:rsid w:val="33E81078"/>
    <w:rsid w:val="33FF74AC"/>
    <w:rsid w:val="34182F13"/>
    <w:rsid w:val="348B061D"/>
    <w:rsid w:val="34930D2F"/>
    <w:rsid w:val="34C01DD6"/>
    <w:rsid w:val="34C73A41"/>
    <w:rsid w:val="34E33AC3"/>
    <w:rsid w:val="34E9290D"/>
    <w:rsid w:val="35114249"/>
    <w:rsid w:val="351A6206"/>
    <w:rsid w:val="35217B21"/>
    <w:rsid w:val="353A2EFF"/>
    <w:rsid w:val="355733D3"/>
    <w:rsid w:val="358B4BE9"/>
    <w:rsid w:val="35C64D2A"/>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CFB9048"/>
    <w:rsid w:val="3D350770"/>
    <w:rsid w:val="3D5704E8"/>
    <w:rsid w:val="3D5B160A"/>
    <w:rsid w:val="3D9D0732"/>
    <w:rsid w:val="3E337A66"/>
    <w:rsid w:val="3E762F4E"/>
    <w:rsid w:val="3EBE1FAC"/>
    <w:rsid w:val="3EC17DF1"/>
    <w:rsid w:val="3EFE24AB"/>
    <w:rsid w:val="3F3049D2"/>
    <w:rsid w:val="3F552BD7"/>
    <w:rsid w:val="3F7D7E5F"/>
    <w:rsid w:val="3FB55D60"/>
    <w:rsid w:val="3FB999CB"/>
    <w:rsid w:val="3FED4182"/>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4FF5F7D9"/>
    <w:rsid w:val="4FF88E27"/>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E96E36"/>
    <w:rsid w:val="54FF7C93"/>
    <w:rsid w:val="552D7683"/>
    <w:rsid w:val="553C18B0"/>
    <w:rsid w:val="553E6882"/>
    <w:rsid w:val="557D15AC"/>
    <w:rsid w:val="55A00BE1"/>
    <w:rsid w:val="55F40B8E"/>
    <w:rsid w:val="562325B6"/>
    <w:rsid w:val="565A2BA6"/>
    <w:rsid w:val="567442ED"/>
    <w:rsid w:val="56822F74"/>
    <w:rsid w:val="5737210D"/>
    <w:rsid w:val="57845DEB"/>
    <w:rsid w:val="57B44DFA"/>
    <w:rsid w:val="57C5753F"/>
    <w:rsid w:val="57E64645"/>
    <w:rsid w:val="57FB5372"/>
    <w:rsid w:val="580344CC"/>
    <w:rsid w:val="58755041"/>
    <w:rsid w:val="5890164B"/>
    <w:rsid w:val="589667CD"/>
    <w:rsid w:val="58AB7642"/>
    <w:rsid w:val="58FFA3D8"/>
    <w:rsid w:val="59073013"/>
    <w:rsid w:val="59854A33"/>
    <w:rsid w:val="598D566F"/>
    <w:rsid w:val="5A1642C9"/>
    <w:rsid w:val="5A276462"/>
    <w:rsid w:val="5A707BD4"/>
    <w:rsid w:val="5AAA13A9"/>
    <w:rsid w:val="5AD41E53"/>
    <w:rsid w:val="5AFE44C9"/>
    <w:rsid w:val="5B065CF4"/>
    <w:rsid w:val="5B5F4434"/>
    <w:rsid w:val="5BB92DD9"/>
    <w:rsid w:val="5BC00C55"/>
    <w:rsid w:val="5BC34B15"/>
    <w:rsid w:val="5BDA59EC"/>
    <w:rsid w:val="5C5C69D2"/>
    <w:rsid w:val="5C9B6954"/>
    <w:rsid w:val="5CF407F3"/>
    <w:rsid w:val="5D1142DA"/>
    <w:rsid w:val="5D3856FA"/>
    <w:rsid w:val="5D3C4617"/>
    <w:rsid w:val="5D3E158D"/>
    <w:rsid w:val="5D55227E"/>
    <w:rsid w:val="5D575CFB"/>
    <w:rsid w:val="5D65E3E8"/>
    <w:rsid w:val="5D885BE9"/>
    <w:rsid w:val="5D99372B"/>
    <w:rsid w:val="5D9A0A2D"/>
    <w:rsid w:val="5DB76154"/>
    <w:rsid w:val="5DFF97B5"/>
    <w:rsid w:val="5EC3C63E"/>
    <w:rsid w:val="5EE163B6"/>
    <w:rsid w:val="5F3BC767"/>
    <w:rsid w:val="5F472370"/>
    <w:rsid w:val="5F614C1D"/>
    <w:rsid w:val="5F68360B"/>
    <w:rsid w:val="5F75587B"/>
    <w:rsid w:val="5F7C4DB2"/>
    <w:rsid w:val="5F97259B"/>
    <w:rsid w:val="5FCE688B"/>
    <w:rsid w:val="5FCFCE1D"/>
    <w:rsid w:val="5FDF006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DD637F"/>
    <w:rsid w:val="67E275E9"/>
    <w:rsid w:val="685A1940"/>
    <w:rsid w:val="68793F6E"/>
    <w:rsid w:val="688A2E13"/>
    <w:rsid w:val="68971702"/>
    <w:rsid w:val="689749DC"/>
    <w:rsid w:val="68A954FA"/>
    <w:rsid w:val="68C50970"/>
    <w:rsid w:val="68E0165F"/>
    <w:rsid w:val="690C5A47"/>
    <w:rsid w:val="692E701E"/>
    <w:rsid w:val="694B7EF5"/>
    <w:rsid w:val="697049AC"/>
    <w:rsid w:val="6A5E6C75"/>
    <w:rsid w:val="6B142FB4"/>
    <w:rsid w:val="6B2343D3"/>
    <w:rsid w:val="6B9070CC"/>
    <w:rsid w:val="6BD16D1E"/>
    <w:rsid w:val="6C27488A"/>
    <w:rsid w:val="6C356CAD"/>
    <w:rsid w:val="6C664860"/>
    <w:rsid w:val="6C9E2E58"/>
    <w:rsid w:val="6CA56C4A"/>
    <w:rsid w:val="6D02429B"/>
    <w:rsid w:val="6DD746F1"/>
    <w:rsid w:val="6DE301C3"/>
    <w:rsid w:val="6E106EF4"/>
    <w:rsid w:val="6E320FDA"/>
    <w:rsid w:val="6E7D73BC"/>
    <w:rsid w:val="6E9933B1"/>
    <w:rsid w:val="6EA837F0"/>
    <w:rsid w:val="6EC1681A"/>
    <w:rsid w:val="6EDFBF4F"/>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1FF816E"/>
    <w:rsid w:val="7208520F"/>
    <w:rsid w:val="732F2B55"/>
    <w:rsid w:val="73FBF750"/>
    <w:rsid w:val="73FEE0C8"/>
    <w:rsid w:val="74D44C91"/>
    <w:rsid w:val="74EF015B"/>
    <w:rsid w:val="751B7747"/>
    <w:rsid w:val="75311F53"/>
    <w:rsid w:val="759963B3"/>
    <w:rsid w:val="75A6663E"/>
    <w:rsid w:val="75D85A98"/>
    <w:rsid w:val="75EC0CC3"/>
    <w:rsid w:val="75F7796E"/>
    <w:rsid w:val="763726B9"/>
    <w:rsid w:val="76CA14C1"/>
    <w:rsid w:val="76DC443D"/>
    <w:rsid w:val="76F3E979"/>
    <w:rsid w:val="774C7443"/>
    <w:rsid w:val="77740D6F"/>
    <w:rsid w:val="77763A0E"/>
    <w:rsid w:val="779E491F"/>
    <w:rsid w:val="77FD512F"/>
    <w:rsid w:val="783C014A"/>
    <w:rsid w:val="78560A0F"/>
    <w:rsid w:val="78683993"/>
    <w:rsid w:val="787867E4"/>
    <w:rsid w:val="78D7030F"/>
    <w:rsid w:val="78E059DE"/>
    <w:rsid w:val="79275526"/>
    <w:rsid w:val="7A2D019D"/>
    <w:rsid w:val="7A90084E"/>
    <w:rsid w:val="7AE93294"/>
    <w:rsid w:val="7AFBFB69"/>
    <w:rsid w:val="7B900CB6"/>
    <w:rsid w:val="7BDE0381"/>
    <w:rsid w:val="7BDFA4C0"/>
    <w:rsid w:val="7C0E1A7E"/>
    <w:rsid w:val="7C260753"/>
    <w:rsid w:val="7C90649C"/>
    <w:rsid w:val="7CA03BB8"/>
    <w:rsid w:val="7CD93E7A"/>
    <w:rsid w:val="7CDD7F3F"/>
    <w:rsid w:val="7D2F78B0"/>
    <w:rsid w:val="7D5F3514"/>
    <w:rsid w:val="7D6716F7"/>
    <w:rsid w:val="7D8C671F"/>
    <w:rsid w:val="7D91156A"/>
    <w:rsid w:val="7DD764BC"/>
    <w:rsid w:val="7DEF2EA2"/>
    <w:rsid w:val="7DF87663"/>
    <w:rsid w:val="7E105FB8"/>
    <w:rsid w:val="7E3070D9"/>
    <w:rsid w:val="7E431733"/>
    <w:rsid w:val="7E7F461B"/>
    <w:rsid w:val="7E9D21A8"/>
    <w:rsid w:val="7EA3E19D"/>
    <w:rsid w:val="7EA746EC"/>
    <w:rsid w:val="7EC61C56"/>
    <w:rsid w:val="7EE78669"/>
    <w:rsid w:val="7EF47CD5"/>
    <w:rsid w:val="7F295D1C"/>
    <w:rsid w:val="7F3E14BC"/>
    <w:rsid w:val="7F3F777F"/>
    <w:rsid w:val="7F6F4ABD"/>
    <w:rsid w:val="7F9C17A1"/>
    <w:rsid w:val="7FD53CBB"/>
    <w:rsid w:val="7FD9D2BE"/>
    <w:rsid w:val="7FEE16F9"/>
    <w:rsid w:val="7FF74386"/>
    <w:rsid w:val="7FFA7985"/>
    <w:rsid w:val="7FFF9172"/>
    <w:rsid w:val="7FFF92A8"/>
    <w:rsid w:val="96FB4C86"/>
    <w:rsid w:val="975E54F8"/>
    <w:rsid w:val="97FF94A4"/>
    <w:rsid w:val="9EBF59A8"/>
    <w:rsid w:val="9FEDAD76"/>
    <w:rsid w:val="A577F78D"/>
    <w:rsid w:val="B3FB665D"/>
    <w:rsid w:val="B56FAEDF"/>
    <w:rsid w:val="B67FEC88"/>
    <w:rsid w:val="B7BB57F0"/>
    <w:rsid w:val="BB3E77E7"/>
    <w:rsid w:val="BD7FF017"/>
    <w:rsid w:val="BF5FACBC"/>
    <w:rsid w:val="BFDC5C42"/>
    <w:rsid w:val="BFEFC066"/>
    <w:rsid w:val="D3FD4935"/>
    <w:rsid w:val="D7CF5B7C"/>
    <w:rsid w:val="D7EBE3CE"/>
    <w:rsid w:val="DD5B57D2"/>
    <w:rsid w:val="DDFCA0D8"/>
    <w:rsid w:val="DEFF547D"/>
    <w:rsid w:val="DF7E42BD"/>
    <w:rsid w:val="DFFE9BDF"/>
    <w:rsid w:val="DFFF0A98"/>
    <w:rsid w:val="E1FB5725"/>
    <w:rsid w:val="E77F398D"/>
    <w:rsid w:val="ECAD249A"/>
    <w:rsid w:val="EFFECD2B"/>
    <w:rsid w:val="F0FFA262"/>
    <w:rsid w:val="F3FE849D"/>
    <w:rsid w:val="F4F630F3"/>
    <w:rsid w:val="F6EFE967"/>
    <w:rsid w:val="F6FBC2A4"/>
    <w:rsid w:val="F73F3524"/>
    <w:rsid w:val="F7BF5F85"/>
    <w:rsid w:val="FAFDD287"/>
    <w:rsid w:val="FBBC55CE"/>
    <w:rsid w:val="FBF83455"/>
    <w:rsid w:val="FBFF1336"/>
    <w:rsid w:val="FCAF804D"/>
    <w:rsid w:val="FDFF3760"/>
    <w:rsid w:val="FEBAB054"/>
    <w:rsid w:val="FED22187"/>
    <w:rsid w:val="FEDF7EF7"/>
    <w:rsid w:val="FF7D0757"/>
    <w:rsid w:val="FF7ECD17"/>
    <w:rsid w:val="FF7FA97C"/>
    <w:rsid w:val="FFA8B1AF"/>
    <w:rsid w:val="FFBB7947"/>
    <w:rsid w:val="FFBD1864"/>
    <w:rsid w:val="FFBDEB4D"/>
    <w:rsid w:val="FFDCD999"/>
    <w:rsid w:val="FFDEB461"/>
    <w:rsid w:val="FFE784BA"/>
    <w:rsid w:val="FFEC2C7D"/>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6"/>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jc w:val="left"/>
    </w:pPr>
  </w:style>
  <w:style w:type="paragraph" w:styleId="7">
    <w:name w:val="Balloon Text"/>
    <w:basedOn w:val="1"/>
    <w:link w:val="19"/>
    <w:unhideWhenUsed/>
    <w:qFormat/>
    <w:uiPriority w:val="99"/>
    <w:pPr>
      <w:spacing w:line="240" w:lineRule="auto"/>
    </w:pPr>
    <w:rPr>
      <w:sz w:val="18"/>
      <w:szCs w:val="18"/>
    </w:rPr>
  </w:style>
  <w:style w:type="paragraph" w:styleId="8">
    <w:name w:val="footer"/>
    <w:basedOn w:val="1"/>
    <w:link w:val="21"/>
    <w:unhideWhenUsed/>
    <w:qFormat/>
    <w:uiPriority w:val="99"/>
    <w:pPr>
      <w:tabs>
        <w:tab w:val="center" w:pos="4153"/>
        <w:tab w:val="right" w:pos="8306"/>
      </w:tabs>
      <w:snapToGrid w:val="0"/>
      <w:spacing w:line="240" w:lineRule="atLeast"/>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0">
    <w:name w:val="Title"/>
    <w:basedOn w:val="1"/>
    <w:next w:val="1"/>
    <w:link w:val="17"/>
    <w:qFormat/>
    <w:uiPriority w:val="10"/>
    <w:pPr>
      <w:spacing w:before="200" w:after="80"/>
      <w:jc w:val="center"/>
      <w:outlineLvl w:val="0"/>
    </w:pPr>
    <w:rPr>
      <w:rFonts w:eastAsia="黑体" w:cstheme="majorBidi"/>
      <w:b/>
      <w:bCs/>
      <w:sz w:val="28"/>
      <w:szCs w:val="32"/>
    </w:rPr>
  </w:style>
  <w:style w:type="table" w:styleId="12">
    <w:name w:val="Table Grid"/>
    <w:basedOn w:val="1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qFormat/>
    <w:uiPriority w:val="99"/>
    <w:rPr>
      <w:color w:val="0000FF"/>
      <w:u w:val="single"/>
    </w:rPr>
  </w:style>
  <w:style w:type="character" w:customStyle="1" w:styleId="15">
    <w:name w:val="标题 1 字符"/>
    <w:basedOn w:val="13"/>
    <w:link w:val="2"/>
    <w:qFormat/>
    <w:uiPriority w:val="9"/>
    <w:rPr>
      <w:rFonts w:ascii="Times New Roman" w:hAnsi="Times New Roman" w:eastAsia="黑体"/>
      <w:b/>
      <w:bCs/>
      <w:kern w:val="44"/>
      <w:sz w:val="32"/>
      <w:szCs w:val="44"/>
    </w:rPr>
  </w:style>
  <w:style w:type="character" w:customStyle="1" w:styleId="16">
    <w:name w:val="标题 2 字符"/>
    <w:basedOn w:val="13"/>
    <w:link w:val="3"/>
    <w:qFormat/>
    <w:uiPriority w:val="9"/>
    <w:rPr>
      <w:rFonts w:ascii="Times New Roman" w:hAnsi="Times New Roman" w:eastAsia="黑体" w:cstheme="majorBidi"/>
      <w:b/>
      <w:bCs/>
      <w:sz w:val="30"/>
      <w:szCs w:val="32"/>
    </w:rPr>
  </w:style>
  <w:style w:type="character" w:customStyle="1" w:styleId="17">
    <w:name w:val="标题 字符"/>
    <w:basedOn w:val="13"/>
    <w:link w:val="10"/>
    <w:qFormat/>
    <w:uiPriority w:val="10"/>
    <w:rPr>
      <w:rFonts w:ascii="Times New Roman" w:hAnsi="Times New Roman" w:eastAsia="黑体" w:cstheme="majorBidi"/>
      <w:b/>
      <w:bCs/>
      <w:sz w:val="28"/>
      <w:szCs w:val="32"/>
    </w:rPr>
  </w:style>
  <w:style w:type="paragraph" w:customStyle="1" w:styleId="1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9">
    <w:name w:val="批注框文本 字符"/>
    <w:basedOn w:val="13"/>
    <w:link w:val="7"/>
    <w:semiHidden/>
    <w:qFormat/>
    <w:uiPriority w:val="99"/>
    <w:rPr>
      <w:rFonts w:ascii="Times New Roman" w:hAnsi="Times New Roman" w:eastAsia="宋体"/>
      <w:kern w:val="2"/>
      <w:sz w:val="18"/>
      <w:szCs w:val="18"/>
    </w:rPr>
  </w:style>
  <w:style w:type="character" w:customStyle="1" w:styleId="20">
    <w:name w:val="页眉 字符"/>
    <w:basedOn w:val="13"/>
    <w:link w:val="9"/>
    <w:semiHidden/>
    <w:qFormat/>
    <w:uiPriority w:val="99"/>
    <w:rPr>
      <w:rFonts w:ascii="Times New Roman" w:hAnsi="Times New Roman" w:eastAsia="宋体"/>
      <w:kern w:val="2"/>
      <w:sz w:val="18"/>
      <w:szCs w:val="18"/>
    </w:rPr>
  </w:style>
  <w:style w:type="character" w:customStyle="1" w:styleId="21">
    <w:name w:val="页脚 字符"/>
    <w:basedOn w:val="13"/>
    <w:link w:val="8"/>
    <w:semiHidden/>
    <w:qFormat/>
    <w:uiPriority w:val="99"/>
    <w:rPr>
      <w:rFonts w:ascii="Times New Roman" w:hAnsi="Times New Roman" w:eastAsia="宋体"/>
      <w:kern w:val="2"/>
      <w:sz w:val="18"/>
      <w:szCs w:val="18"/>
    </w:rPr>
  </w:style>
  <w:style w:type="paragraph" w:customStyle="1" w:styleId="2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517</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3T08:05:00Z</dcterms:created>
  <dc:creator>张永祥</dc:creator>
  <cp:lastModifiedBy>zyx</cp:lastModifiedBy>
  <dcterms:modified xsi:type="dcterms:W3CDTF">2020-04-20T07:25:02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